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571626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BD3230">
            <w:tc>
              <w:tcPr>
                <w:tcW w:w="5746" w:type="dxa"/>
              </w:tcPr>
              <w:p w:rsidR="00BD3230" w:rsidRDefault="00BD3230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8"/>
                    <w:szCs w:val="48"/>
                  </w:rPr>
                </w:pPr>
                <w:r w:rsidRPr="00BD3230"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8"/>
                    <w:szCs w:val="48"/>
                  </w:rPr>
                  <w:t>SOFTWARE DETAIL DESIGN DOCUMENT</w:t>
                </w:r>
              </w:p>
            </w:tc>
          </w:tr>
          <w:tr w:rsidR="00BD3230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06601FC2B41D422F95443E7C5B2C8A85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BD3230" w:rsidRDefault="00BD3230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BD3230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BD3230">
                      <w:rPr>
                        <w:rFonts w:ascii="Times New Roman" w:hAnsi="Times New Roman" w:cs="Times New Roman"/>
                        <w:sz w:val="36"/>
                      </w:rPr>
                      <w:t>DD_SyllabusManagement</w:t>
                    </w:r>
                  </w:p>
                </w:tc>
              </w:sdtContent>
            </w:sdt>
          </w:tr>
          <w:tr w:rsidR="00BD3230">
            <w:tc>
              <w:tcPr>
                <w:tcW w:w="5746" w:type="dxa"/>
              </w:tcPr>
              <w:p w:rsidR="00BD3230" w:rsidRDefault="00BD3230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BD3230">
            <w:sdt>
              <w:sdtPr>
                <w:alias w:val="Abstract"/>
                <w:id w:val="703864200"/>
                <w:placeholder>
                  <w:docPart w:val="5BE789A99DD34CB1A9459F604E1C0E94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BD3230" w:rsidRDefault="00BD3230">
                    <w:pPr>
                      <w:pStyle w:val="NoSpacing"/>
                    </w:pPr>
                    <w:r w:rsidRPr="00BD3230"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BD3230">
            <w:tc>
              <w:tcPr>
                <w:tcW w:w="5746" w:type="dxa"/>
              </w:tcPr>
              <w:p w:rsidR="00BD3230" w:rsidRDefault="00BD3230">
                <w:pPr>
                  <w:pStyle w:val="NoSpacing"/>
                </w:pPr>
              </w:p>
            </w:tc>
          </w:tr>
          <w:tr w:rsidR="00BD3230">
            <w:tc>
              <w:tcPr>
                <w:tcW w:w="5746" w:type="dxa"/>
              </w:tcPr>
              <w:p w:rsidR="00BD3230" w:rsidRDefault="00BD3230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BD3230" w:rsidTr="00BD3230">
            <w:trPr>
              <w:trHeight w:val="117"/>
            </w:trPr>
            <w:tc>
              <w:tcPr>
                <w:tcW w:w="5746" w:type="dxa"/>
              </w:tcPr>
              <w:p w:rsidR="00BD3230" w:rsidRDefault="00BD3230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BD3230">
            <w:tc>
              <w:tcPr>
                <w:tcW w:w="5746" w:type="dxa"/>
              </w:tcPr>
              <w:p w:rsidR="00BD3230" w:rsidRDefault="00BD3230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BD3230" w:rsidRDefault="00BD3230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BD3230" w:rsidRDefault="00BD3230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Pr="009734D6" w:rsidRDefault="008C79ED" w:rsidP="00B51D5C">
          <w:pPr>
            <w:pStyle w:val="TOCHeading"/>
            <w:rPr>
              <w:b w:val="0"/>
            </w:rPr>
          </w:pPr>
          <w:r>
            <w:t>Contents</w:t>
          </w:r>
        </w:p>
        <w:p w:rsidR="00DC5643" w:rsidRPr="009734D6" w:rsidRDefault="00A1087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A1087B">
            <w:fldChar w:fldCharType="begin"/>
          </w:r>
          <w:r w:rsidR="008C79ED" w:rsidRPr="009734D6">
            <w:instrText xml:space="preserve"> TOC \o "1-3" \h \z \u </w:instrText>
          </w:r>
          <w:r w:rsidRPr="00A1087B">
            <w:fldChar w:fldCharType="separate"/>
          </w:r>
          <w:hyperlink w:anchor="_Toc324338183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1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File list</w:t>
            </w:r>
            <w:r w:rsidR="00DC5643"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83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3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A1087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85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2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DC5643"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85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3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A1087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86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3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DC5643"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86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4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A1087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87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3.1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DC5643"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87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4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A1087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89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3.2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DC5643"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89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5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A1087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91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3.3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DC5643"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91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5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A1087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93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3.4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DC5643"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93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6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A1087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94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3.4.1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List Syllabus Management Diagram</w:t>
            </w:r>
            <w:r w:rsidR="00DC5643"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94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6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DC5643" w:rsidRPr="009734D6" w:rsidRDefault="00A1087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195" w:history="1">
            <w:r w:rsidR="00DC5643" w:rsidRPr="009734D6">
              <w:rPr>
                <w:rStyle w:val="Hyperlink"/>
                <w:rFonts w:ascii="Arial" w:hAnsi="Arial" w:cs="Arial"/>
                <w:noProof/>
              </w:rPr>
              <w:t>3.4.2.</w:t>
            </w:r>
            <w:r w:rsidR="00DC5643" w:rsidRPr="009734D6">
              <w:rPr>
                <w:rFonts w:eastAsiaTheme="minorEastAsia"/>
                <w:noProof/>
              </w:rPr>
              <w:tab/>
            </w:r>
            <w:r w:rsidR="00DC5643" w:rsidRPr="009734D6">
              <w:rPr>
                <w:rStyle w:val="Hyperlink"/>
                <w:rFonts w:ascii="Arial" w:hAnsi="Arial" w:cs="Arial"/>
                <w:noProof/>
              </w:rPr>
              <w:t>Edit Syllabus Management Diagram</w:t>
            </w:r>
            <w:r w:rsidR="00DC5643" w:rsidRPr="009734D6">
              <w:rPr>
                <w:noProof/>
                <w:webHidden/>
              </w:rPr>
              <w:tab/>
            </w:r>
            <w:r w:rsidRPr="009734D6">
              <w:rPr>
                <w:noProof/>
                <w:webHidden/>
              </w:rPr>
              <w:fldChar w:fldCharType="begin"/>
            </w:r>
            <w:r w:rsidR="00DC5643" w:rsidRPr="009734D6">
              <w:rPr>
                <w:noProof/>
                <w:webHidden/>
              </w:rPr>
              <w:instrText xml:space="preserve"> PAGEREF _Toc324338195 \h </w:instrText>
            </w:r>
            <w:r w:rsidRPr="009734D6">
              <w:rPr>
                <w:noProof/>
                <w:webHidden/>
              </w:rPr>
            </w:r>
            <w:r w:rsidRPr="009734D6">
              <w:rPr>
                <w:noProof/>
                <w:webHidden/>
              </w:rPr>
              <w:fldChar w:fldCharType="separate"/>
            </w:r>
            <w:r w:rsidR="009734D6">
              <w:rPr>
                <w:noProof/>
                <w:webHidden/>
              </w:rPr>
              <w:t>7</w:t>
            </w:r>
            <w:r w:rsidRPr="009734D6">
              <w:rPr>
                <w:noProof/>
                <w:webHidden/>
              </w:rPr>
              <w:fldChar w:fldCharType="end"/>
            </w:r>
          </w:hyperlink>
        </w:p>
        <w:p w:rsidR="008C79ED" w:rsidRDefault="00A1087B" w:rsidP="00B51D5C">
          <w:pPr>
            <w:spacing w:after="0"/>
          </w:pPr>
          <w:r w:rsidRPr="009734D6">
            <w:rPr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183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184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9D452D">
          <w:rPr>
            <w:rStyle w:val="Hyperlink"/>
            <w:rFonts w:ascii="Arial" w:hAnsi="Arial" w:cs="Arial"/>
            <w:i/>
            <w:szCs w:val="24"/>
          </w:rPr>
          <w:t>Syllabus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18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734"/>
        <w:gridCol w:w="3374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AC15B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AC15B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AC15B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AC15B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AC15B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AC15B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AC15B2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IntSyllabus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9D452D">
              <w:rPr>
                <w:rFonts w:ascii="Arial" w:hAnsi="Arial" w:cs="Arial"/>
              </w:rPr>
              <w:t>Syllabus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538"/>
        <w:gridCol w:w="3570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9D452D">
              <w:rPr>
                <w:rFonts w:ascii="Arial" w:hAnsi="Arial" w:cs="Arial"/>
                <w:b/>
                <w:i/>
              </w:rPr>
              <w:t>Syllabus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Complete(</w:t>
            </w:r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IntSyllabus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AC15B2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AC15B2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AC15B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AC15B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AC15B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AC15B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391"/>
        <w:gridCol w:w="3717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Async(</w:t>
            </w:r>
            <w:r w:rsidR="00AC15B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AC15B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Async(</w:t>
            </w:r>
            <w:r w:rsidR="00AC15B2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AC15B2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IntSyllabus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9D452D">
              <w:rPr>
                <w:rFonts w:ascii="Arial" w:hAnsi="Arial" w:cs="Arial"/>
              </w:rPr>
              <w:t>Syllabus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DB077E">
              <w:rPr>
                <w:rFonts w:ascii="Consolas" w:hAnsi="Consolas" w:cs="Consolas"/>
                <w:color w:val="2B91AF"/>
                <w:sz w:val="21"/>
                <w:szCs w:val="19"/>
              </w:rPr>
              <w:t>IntSyllabus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099"/>
        <w:gridCol w:w="4009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(</w:t>
            </w:r>
            <w:r w:rsidR="00085C2B" w:rsidRPr="00FB3B19">
              <w:rPr>
                <w:color w:val="1F497D" w:themeColor="text2"/>
              </w:rPr>
              <w:t>int</w:t>
            </w:r>
            <w:r w:rsidR="00085C2B" w:rsidRPr="0047769B">
              <w:t>Syllabus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(</w:t>
            </w:r>
            <w:r w:rsidR="00085C2B" w:rsidRPr="00FB3B19">
              <w:rPr>
                <w:color w:val="1F497D" w:themeColor="text2"/>
              </w:rPr>
              <w:t>int</w:t>
            </w:r>
            <w:r w:rsidR="00085C2B" w:rsidRPr="0047769B">
              <w:t>Syllabus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DB077E" w:rsidRDefault="009673BD" w:rsidP="00DB077E">
            <w:r>
              <w:rPr>
                <w:rFonts w:ascii="Arial" w:hAnsi="Arial" w:cs="Arial"/>
              </w:rPr>
              <w:t>Update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(</w:t>
            </w:r>
            <w:r w:rsidR="00DB077E" w:rsidRPr="00FB3B19">
              <w:rPr>
                <w:color w:val="1F497D" w:themeColor="text2"/>
              </w:rPr>
              <w:t>int</w:t>
            </w:r>
            <w:r w:rsidR="00DB077E" w:rsidRPr="0047769B">
              <w:t>Syllabus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DB077E" w:rsidRDefault="009673BD" w:rsidP="00DB077E">
            <w:r>
              <w:rPr>
                <w:rFonts w:ascii="Arial" w:hAnsi="Arial" w:cs="Arial"/>
              </w:rPr>
              <w:t>DeleteHRM_</w:t>
            </w:r>
            <w:r w:rsidR="009D452D">
              <w:rPr>
                <w:rFonts w:ascii="Arial" w:hAnsi="Arial" w:cs="Arial"/>
              </w:rPr>
              <w:t>Syllabus</w:t>
            </w:r>
            <w:r>
              <w:rPr>
                <w:rFonts w:ascii="Arial" w:hAnsi="Arial" w:cs="Arial"/>
              </w:rPr>
              <w:t>Management(</w:t>
            </w:r>
            <w:r w:rsidR="00DB077E" w:rsidRPr="00FB3B19">
              <w:rPr>
                <w:color w:val="1F497D" w:themeColor="text2"/>
              </w:rPr>
              <w:t>int</w:t>
            </w:r>
            <w:r w:rsidR="00DB077E" w:rsidRPr="0047769B">
              <w:t>Syllabus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18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96618C" w:rsidP="0096618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187"/>
      <w:r>
        <w:rPr>
          <w:rFonts w:ascii="Arial" w:hAnsi="Arial" w:cs="Arial"/>
        </w:rPr>
        <w:t xml:space="preserve">Client </w:t>
      </w:r>
      <w:r w:rsidR="00B81DD7" w:rsidRPr="0096618C">
        <w:rPr>
          <w:rFonts w:ascii="Arial" w:hAnsi="Arial" w:cs="Arial"/>
        </w:rPr>
        <w:t>Class Diagram</w:t>
      </w:r>
      <w:bookmarkEnd w:id="6"/>
    </w:p>
    <w:p w:rsidR="0096618C" w:rsidRDefault="000B6A12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188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96618C" w:rsidRDefault="0096618C" w:rsidP="0096618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189"/>
      <w:r>
        <w:rPr>
          <w:rFonts w:ascii="Arial" w:hAnsi="Arial" w:cs="Arial"/>
        </w:rPr>
        <w:t>Business Class Diagram</w:t>
      </w:r>
      <w:bookmarkEnd w:id="8"/>
    </w:p>
    <w:p w:rsidR="0096618C" w:rsidRDefault="000B6A12" w:rsidP="0096618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8190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96618C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191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36"/>
        <w:gridCol w:w="4440"/>
      </w:tblGrid>
      <w:tr w:rsidR="009734D6" w:rsidTr="009734D6">
        <w:tc>
          <w:tcPr>
            <w:tcW w:w="4788" w:type="dxa"/>
          </w:tcPr>
          <w:p w:rsidR="009734D6" w:rsidRDefault="009734D6" w:rsidP="0096618C">
            <w:pPr>
              <w:outlineLvl w:val="1"/>
              <w:rPr>
                <w:rFonts w:ascii="Arial" w:hAnsi="Arial" w:cs="Arial"/>
              </w:rPr>
            </w:pPr>
            <w:bookmarkStart w:id="11" w:name="_Toc324338192"/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734D6" w:rsidRDefault="009734D6" w:rsidP="0096618C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571750" cy="2895600"/>
                  <wp:effectExtent l="0" t="0" r="0" b="0"/>
                  <wp:docPr id="3" name="Picture 3" descr="C:\Users\DangNguyen\Desktop\HRM Image\HRM_Syllibu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yllibu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734D6" w:rsidRDefault="009734D6" w:rsidP="0096618C">
      <w:pPr>
        <w:spacing w:after="0"/>
        <w:outlineLvl w:val="1"/>
        <w:rPr>
          <w:rFonts w:ascii="Arial" w:hAnsi="Arial" w:cs="Arial"/>
        </w:rPr>
      </w:pPr>
    </w:p>
    <w:bookmarkEnd w:id="11"/>
    <w:p w:rsidR="0096618C" w:rsidRDefault="0096618C" w:rsidP="0096618C">
      <w:pPr>
        <w:spacing w:after="0"/>
        <w:outlineLvl w:val="1"/>
        <w:rPr>
          <w:rFonts w:ascii="Arial" w:hAnsi="Arial" w:cs="Arial"/>
        </w:rPr>
      </w:pPr>
    </w:p>
    <w:p w:rsidR="009734D6" w:rsidRDefault="009734D6" w:rsidP="0096618C">
      <w:pPr>
        <w:spacing w:after="0"/>
        <w:outlineLvl w:val="1"/>
        <w:rPr>
          <w:rFonts w:ascii="Arial" w:hAnsi="Arial" w:cs="Arial"/>
        </w:rPr>
      </w:pPr>
    </w:p>
    <w:p w:rsidR="009734D6" w:rsidRPr="0096618C" w:rsidRDefault="009734D6" w:rsidP="0096618C">
      <w:pPr>
        <w:spacing w:after="0"/>
        <w:outlineLvl w:val="1"/>
        <w:rPr>
          <w:rFonts w:ascii="Arial" w:hAnsi="Arial" w:cs="Arial"/>
        </w:rPr>
      </w:pPr>
    </w:p>
    <w:p w:rsidR="00B81DD7" w:rsidRPr="0096618C" w:rsidRDefault="00B81DD7" w:rsidP="0096618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2" w:name="_Toc324338193"/>
      <w:r w:rsidRPr="0096618C">
        <w:rPr>
          <w:rFonts w:ascii="Arial" w:hAnsi="Arial" w:cs="Arial"/>
        </w:rPr>
        <w:t>Sequence</w:t>
      </w:r>
      <w:bookmarkEnd w:id="12"/>
      <w:r w:rsidR="009734D6">
        <w:rPr>
          <w:rFonts w:ascii="Arial" w:hAnsi="Arial" w:cs="Arial"/>
        </w:rPr>
        <w:t xml:space="preserve"> Diagram</w:t>
      </w:r>
    </w:p>
    <w:p w:rsidR="00CB2B43" w:rsidRDefault="00CB2B43" w:rsidP="0096618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194"/>
      <w:r>
        <w:rPr>
          <w:rFonts w:ascii="Arial" w:hAnsi="Arial" w:cs="Arial"/>
        </w:rPr>
        <w:t xml:space="preserve">List </w:t>
      </w:r>
      <w:r w:rsidR="009D452D">
        <w:rPr>
          <w:rFonts w:ascii="Arial" w:hAnsi="Arial" w:cs="Arial"/>
        </w:rPr>
        <w:t>Syllabus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3E3940" w:rsidP="003E3940">
      <w:pPr>
        <w:spacing w:after="0"/>
      </w:pPr>
      <w:r>
        <w:object w:dxaOrig="1653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6in" o:ole="">
            <v:imagedata r:id="rId18" o:title=""/>
          </v:shape>
          <o:OLEObject Type="Embed" ProgID="Visio.Drawing.11" ShapeID="_x0000_i1025" DrawAspect="Content" ObjectID="_1399406492" r:id="rId19"/>
        </w:object>
      </w: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Default="009734D6" w:rsidP="003E3940">
      <w:pPr>
        <w:spacing w:after="0"/>
      </w:pPr>
    </w:p>
    <w:p w:rsidR="009734D6" w:rsidRPr="003E3940" w:rsidRDefault="009734D6" w:rsidP="003E3940">
      <w:pPr>
        <w:spacing w:after="0"/>
        <w:rPr>
          <w:rFonts w:ascii="Arial" w:hAnsi="Arial" w:cs="Arial"/>
        </w:rPr>
      </w:pPr>
    </w:p>
    <w:p w:rsidR="00CB2B43" w:rsidRDefault="00CB2B43" w:rsidP="0096618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8195"/>
      <w:r>
        <w:rPr>
          <w:rFonts w:ascii="Arial" w:hAnsi="Arial" w:cs="Arial"/>
        </w:rPr>
        <w:t xml:space="preserve">Edit </w:t>
      </w:r>
      <w:r w:rsidR="009D452D">
        <w:rPr>
          <w:rFonts w:ascii="Arial" w:hAnsi="Arial" w:cs="Arial"/>
        </w:rPr>
        <w:t>Syllabus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3E3940" w:rsidRDefault="003E3940" w:rsidP="003E3940">
      <w:pPr>
        <w:spacing w:after="0"/>
        <w:rPr>
          <w:rFonts w:ascii="Arial" w:hAnsi="Arial" w:cs="Arial"/>
        </w:rPr>
      </w:pPr>
      <w:r>
        <w:object w:dxaOrig="15993" w:dyaOrig="12537">
          <v:shape id="_x0000_i1026" type="#_x0000_t75" style="width:467.55pt;height:366.55pt" o:ole="">
            <v:imagedata r:id="rId20" o:title=""/>
          </v:shape>
          <o:OLEObject Type="Embed" ProgID="Visio.Drawing.11" ShapeID="_x0000_i1026" DrawAspect="Content" ObjectID="_1399406493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BD3230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D2C1B" w:rsidRDefault="007D2C1B" w:rsidP="00B81DD7">
      <w:pPr>
        <w:spacing w:after="0" w:line="240" w:lineRule="auto"/>
      </w:pPr>
      <w:r>
        <w:separator/>
      </w:r>
    </w:p>
  </w:endnote>
  <w:endnote w:type="continuationSeparator" w:id="1">
    <w:p w:rsidR="007D2C1B" w:rsidRDefault="007D2C1B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A1087B" w:rsidP="00B51D5C">
    <w:pPr>
      <w:pStyle w:val="Footer"/>
      <w:rPr>
        <w:b/>
        <w:color w:val="000000"/>
        <w:sz w:val="26"/>
        <w:szCs w:val="24"/>
      </w:rPr>
    </w:pPr>
    <w:r w:rsidRPr="00A1087B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A1087B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A1087B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BD3230" w:rsidRPr="00BD3230">
                  <w:rPr>
                    <w:rFonts w:ascii="Cambria" w:hAnsi="Cambria"/>
                    <w:noProof/>
                    <w:sz w:val="26"/>
                    <w:szCs w:val="40"/>
                  </w:rPr>
                  <w:t>8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D2C1B" w:rsidRDefault="007D2C1B" w:rsidP="00B81DD7">
      <w:pPr>
        <w:spacing w:after="0" w:line="240" w:lineRule="auto"/>
      </w:pPr>
      <w:r>
        <w:separator/>
      </w:r>
    </w:p>
  </w:footnote>
  <w:footnote w:type="continuationSeparator" w:id="1">
    <w:p w:rsidR="007D2C1B" w:rsidRDefault="007D2C1B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B41365"/>
    <w:multiLevelType w:val="multilevel"/>
    <w:tmpl w:val="6258575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85C2B"/>
    <w:rsid w:val="000930AC"/>
    <w:rsid w:val="000B6A12"/>
    <w:rsid w:val="000E3FBB"/>
    <w:rsid w:val="000E6998"/>
    <w:rsid w:val="00125AD7"/>
    <w:rsid w:val="00130673"/>
    <w:rsid w:val="00182C6E"/>
    <w:rsid w:val="00255510"/>
    <w:rsid w:val="00290E7F"/>
    <w:rsid w:val="002C1B39"/>
    <w:rsid w:val="002E4914"/>
    <w:rsid w:val="002E6B73"/>
    <w:rsid w:val="002F21F0"/>
    <w:rsid w:val="003364F5"/>
    <w:rsid w:val="003417AD"/>
    <w:rsid w:val="00351906"/>
    <w:rsid w:val="0039629D"/>
    <w:rsid w:val="003A4102"/>
    <w:rsid w:val="003A7EA0"/>
    <w:rsid w:val="003E3940"/>
    <w:rsid w:val="00407DCE"/>
    <w:rsid w:val="00450A14"/>
    <w:rsid w:val="004605B8"/>
    <w:rsid w:val="004D3295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C698C"/>
    <w:rsid w:val="007C6F62"/>
    <w:rsid w:val="007D2C1B"/>
    <w:rsid w:val="00802557"/>
    <w:rsid w:val="008903F3"/>
    <w:rsid w:val="008B049B"/>
    <w:rsid w:val="008C517F"/>
    <w:rsid w:val="008C79ED"/>
    <w:rsid w:val="0096344C"/>
    <w:rsid w:val="0096618C"/>
    <w:rsid w:val="009673BD"/>
    <w:rsid w:val="009734D6"/>
    <w:rsid w:val="0098261B"/>
    <w:rsid w:val="009D277E"/>
    <w:rsid w:val="009D3B62"/>
    <w:rsid w:val="009D452D"/>
    <w:rsid w:val="00A05ACF"/>
    <w:rsid w:val="00A1087B"/>
    <w:rsid w:val="00A11E81"/>
    <w:rsid w:val="00AA4D6D"/>
    <w:rsid w:val="00AC15B2"/>
    <w:rsid w:val="00AE1E87"/>
    <w:rsid w:val="00AE34A7"/>
    <w:rsid w:val="00AE4115"/>
    <w:rsid w:val="00AF032A"/>
    <w:rsid w:val="00B51D5C"/>
    <w:rsid w:val="00B66D1A"/>
    <w:rsid w:val="00B81DD7"/>
    <w:rsid w:val="00BD3230"/>
    <w:rsid w:val="00BD42ED"/>
    <w:rsid w:val="00C1233F"/>
    <w:rsid w:val="00C76E63"/>
    <w:rsid w:val="00CA6A67"/>
    <w:rsid w:val="00CB2B43"/>
    <w:rsid w:val="00D5322C"/>
    <w:rsid w:val="00D9016F"/>
    <w:rsid w:val="00DA7A53"/>
    <w:rsid w:val="00DB077E"/>
    <w:rsid w:val="00DB41A7"/>
    <w:rsid w:val="00DC5643"/>
    <w:rsid w:val="00DE7E14"/>
    <w:rsid w:val="00EB0C02"/>
    <w:rsid w:val="00EC69E9"/>
    <w:rsid w:val="00F15EDE"/>
    <w:rsid w:val="00F61424"/>
    <w:rsid w:val="00F62D6F"/>
    <w:rsid w:val="00F81007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BD323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BD3230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06601FC2B41D422F95443E7C5B2C8A8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E984FF4-5CE1-49DE-A468-F3BCB523A932}"/>
      </w:docPartPr>
      <w:docPartBody>
        <w:p w:rsidR="00000000" w:rsidRDefault="00487733" w:rsidP="00487733">
          <w:pPr>
            <w:pStyle w:val="06601FC2B41D422F95443E7C5B2C8A85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5BE789A99DD34CB1A9459F604E1C0E9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A514E5F-D3CE-4628-9101-011D634D9483}"/>
      </w:docPartPr>
      <w:docPartBody>
        <w:p w:rsidR="00000000" w:rsidRDefault="00487733" w:rsidP="00487733">
          <w:pPr>
            <w:pStyle w:val="5BE789A99DD34CB1A9459F604E1C0E94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487733"/>
    <w:rsid w:val="00487733"/>
    <w:rsid w:val="00F97A0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52F3A38210B485CBEBC92DE61AE5C23">
    <w:name w:val="F52F3A38210B485CBEBC92DE61AE5C23"/>
    <w:rsid w:val="00487733"/>
  </w:style>
  <w:style w:type="paragraph" w:customStyle="1" w:styleId="06601FC2B41D422F95443E7C5B2C8A85">
    <w:name w:val="06601FC2B41D422F95443E7C5B2C8A85"/>
    <w:rsid w:val="00487733"/>
  </w:style>
  <w:style w:type="paragraph" w:customStyle="1" w:styleId="5BE789A99DD34CB1A9459F604E1C0E94">
    <w:name w:val="5BE789A99DD34CB1A9459F604E1C0E94"/>
    <w:rsid w:val="00487733"/>
  </w:style>
  <w:style w:type="paragraph" w:customStyle="1" w:styleId="BA63C2B4F12145B5AE88CA1B091E642E">
    <w:name w:val="BA63C2B4F12145B5AE88CA1B091E642E"/>
    <w:rsid w:val="00487733"/>
  </w:style>
  <w:style w:type="paragraph" w:customStyle="1" w:styleId="805B15B997CE4F2CBC550AA842DFAEB1">
    <w:name w:val="805B15B997CE4F2CBC550AA842DFAEB1"/>
    <w:rsid w:val="00487733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DC31AD9-F8D1-44C3-A9EB-F48A96711E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4</TotalTime>
  <Pages>8</Pages>
  <Words>598</Words>
  <Characters>3415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 DD_SyllabusManagement</dc:subject>
  <dc:creator>DangNguyen</dc:creator>
  <cp:keywords/>
  <dc:description/>
  <cp:lastModifiedBy>User</cp:lastModifiedBy>
  <cp:revision>43</cp:revision>
  <dcterms:created xsi:type="dcterms:W3CDTF">2012-04-10T19:01:00Z</dcterms:created>
  <dcterms:modified xsi:type="dcterms:W3CDTF">2012-05-24T16:15:00Z</dcterms:modified>
</cp:coreProperties>
</file>